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4096BAF2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Sensor Shield</w:t>
      </w:r>
    </w:p>
    <w:p w14:paraId="0DFF9AEE" w14:textId="1E6A8A4E" w:rsidR="00A55387" w:rsidRPr="00C758C8" w:rsidRDefault="00F35E23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51652A7F" wp14:editId="784899E4">
            <wp:extent cx="5095875" cy="3981450"/>
            <wp:effectExtent l="0" t="0" r="9525" b="0"/>
            <wp:docPr id="1" name="Picture 1" descr="C:\Users\kbahar\Desktop\SHL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bahar\Desktop\SHLD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75603" w14:textId="6D5F2EB9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9764D6">
        <w:rPr>
          <w:rFonts w:cstheme="minorHAnsi"/>
        </w:rPr>
        <w:t>1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781862BF" w:rsidR="007F09B2" w:rsidRPr="00C758C8" w:rsidRDefault="009764D6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03</w:t>
      </w:r>
      <w:r w:rsidR="007F09B2" w:rsidRPr="00C758C8">
        <w:rPr>
          <w:rFonts w:cstheme="minorHAnsi"/>
        </w:rPr>
        <w:t xml:space="preserve"> </w:t>
      </w:r>
      <w:r>
        <w:rPr>
          <w:rFonts w:cstheme="minorHAnsi"/>
        </w:rPr>
        <w:t>May</w:t>
      </w:r>
      <w:r w:rsidR="00047779">
        <w:rPr>
          <w:rFonts w:cstheme="minorHAnsi"/>
        </w:rPr>
        <w:t xml:space="preserve"> 201</w:t>
      </w:r>
      <w:r>
        <w:rPr>
          <w:rFonts w:cstheme="minorHAnsi"/>
        </w:rPr>
        <w:t>6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4745F695" w:rsidR="00AB63AE" w:rsidRDefault="004C643A" w:rsidP="006F7A39">
      <w:r>
        <w:t>ROHM’s SENSORSHLD</w:t>
      </w:r>
      <w:r w:rsidR="00EE2479">
        <w:t>1</w:t>
      </w:r>
      <w:r>
        <w:t xml:space="preserve">-EVK-101 is a shield evaluation </w:t>
      </w:r>
      <w:r w:rsidR="00AA367F">
        <w:t>board</w:t>
      </w:r>
      <w:r>
        <w:t xml:space="preserve"> that connects all ROHM sensor products onto a single board.  This shield uses standard Arduino shield interface pins; </w:t>
      </w:r>
      <w:r w:rsidR="009764D6">
        <w:t>therefore,</w:t>
      </w:r>
      <w:r>
        <w:t xml:space="preserve">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4FCF8EBC" w:rsidR="00A62420" w:rsidRDefault="00A62420" w:rsidP="005953CF">
      <w:pPr>
        <w:pStyle w:val="ListParagraph"/>
        <w:numPr>
          <w:ilvl w:val="1"/>
          <w:numId w:val="15"/>
        </w:numPr>
      </w:pPr>
      <w:r>
        <w:t>KIONIX KX12</w:t>
      </w:r>
      <w:r w:rsidR="005953CF">
        <w:t>2-1037</w:t>
      </w:r>
      <w:r>
        <w:t xml:space="preserve">, </w:t>
      </w:r>
      <w:r w:rsidR="005953CF" w:rsidRPr="005953CF">
        <w:t>KX122-1048</w:t>
      </w:r>
      <w:r w:rsidR="005953CF">
        <w:t xml:space="preserve"> </w:t>
      </w:r>
      <w:r w:rsidRPr="00A62420">
        <w:t>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093D0968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</w:t>
      </w:r>
      <w:r w:rsidR="00163DFC">
        <w:t>7</w:t>
      </w:r>
      <w:r>
        <w:t xml:space="preserve"> and 10</w:t>
      </w:r>
      <w:r w:rsidR="00163DFC">
        <w:t>48</w:t>
      </w:r>
      <w:r>
        <w:t xml:space="preserve">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5F321578" w:rsidR="00EE2479" w:rsidRDefault="00EE2479" w:rsidP="00EE2479">
      <w:pPr>
        <w:rPr>
          <w:b/>
          <w:i/>
        </w:rPr>
      </w:pPr>
    </w:p>
    <w:p w14:paraId="1F6E98E7" w14:textId="77777777" w:rsidR="00567CAA" w:rsidRDefault="00567CAA" w:rsidP="00EE2479">
      <w:pPr>
        <w:rPr>
          <w:b/>
          <w:i/>
        </w:rPr>
      </w:pP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1" w:name="_Toc431976352"/>
      <w:r>
        <w:lastRenderedPageBreak/>
        <w:t xml:space="preserve">Key Differences </w:t>
      </w:r>
      <w:r w:rsidR="00140E59">
        <w:t>between</w:t>
      </w:r>
      <w:r>
        <w:t xml:space="preserve"> SHLD0 and SHLD1</w:t>
      </w:r>
    </w:p>
    <w:p w14:paraId="70EC9681" w14:textId="1CB1F4D9" w:rsidR="00567CAA" w:rsidRDefault="00567CAA" w:rsidP="00EE2479">
      <w:pPr>
        <w:pStyle w:val="ListParagraph"/>
        <w:numPr>
          <w:ilvl w:val="0"/>
          <w:numId w:val="21"/>
        </w:numPr>
      </w:pPr>
      <w:r w:rsidRPr="00567CAA">
        <w:rPr>
          <w:i/>
          <w:u w:val="single"/>
        </w:rPr>
        <w:t>SENSORSHLD1-EVK-101</w:t>
      </w:r>
      <w:r>
        <w:t xml:space="preserve"> PN is the recommended evaluation board part number for new designs</w:t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4DEC3AA" w14:textId="77777777" w:rsidR="00700584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Accelerometer</w:t>
      </w:r>
      <w:r w:rsidR="00700584">
        <w:t>s</w:t>
      </w:r>
    </w:p>
    <w:p w14:paraId="51D4F800" w14:textId="77777777" w:rsidR="00700584" w:rsidRDefault="00700584" w:rsidP="00700584">
      <w:pPr>
        <w:pStyle w:val="ListParagraph"/>
        <w:numPr>
          <w:ilvl w:val="1"/>
          <w:numId w:val="21"/>
        </w:numPr>
      </w:pPr>
      <w:r>
        <w:t>Removed original KX022</w:t>
      </w:r>
      <w:bookmarkStart w:id="2" w:name="_GoBack"/>
      <w:bookmarkEnd w:id="2"/>
    </w:p>
    <w:p w14:paraId="6C5A1A44" w14:textId="70D6ADA0" w:rsidR="00AD4677" w:rsidRDefault="00700584" w:rsidP="00700584">
      <w:pPr>
        <w:pStyle w:val="ListParagraph"/>
        <w:numPr>
          <w:ilvl w:val="1"/>
          <w:numId w:val="21"/>
        </w:numPr>
      </w:pPr>
      <w:r>
        <w:t>Changed corner Accelerometers to KX022 variation (smaller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1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p w14:paraId="1B8ED16C" w14:textId="57EA85ED" w:rsidR="00CE4513" w:rsidRDefault="005C4774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15pt" o:ole="">
            <v:imagedata r:id="rId11" o:title=""/>
          </v:shape>
          <o:OLEObject Type="Embed" ProgID="Visio.Drawing.15" ShapeID="_x0000_i1025" DrawAspect="Content" ObjectID="_1526975862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 xml:space="preserve">POWER ON LED: When the shield </w:t>
      </w:r>
      <w:proofErr w:type="gramStart"/>
      <w:r>
        <w:t>have</w:t>
      </w:r>
      <w:proofErr w:type="gramEnd"/>
      <w:r>
        <w:t xml:space="preserve">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6519F37B" w:rsidR="00565517" w:rsidRDefault="00EE587A" w:rsidP="00EE587A">
      <w:pPr>
        <w:pStyle w:val="ListParagraph"/>
        <w:numPr>
          <w:ilvl w:val="0"/>
          <w:numId w:val="20"/>
        </w:numPr>
      </w:pPr>
      <w:r>
        <w:t>B</w:t>
      </w:r>
      <w:r w:rsidRPr="00EE587A">
        <w:t>M1422GMV Magnetometer Senso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2F9E900C" w:rsidR="00565517" w:rsidRDefault="00565517" w:rsidP="00CE4513">
      <w:pPr>
        <w:pStyle w:val="ListParagraph"/>
        <w:numPr>
          <w:ilvl w:val="0"/>
          <w:numId w:val="20"/>
        </w:numPr>
      </w:pPr>
      <w:r>
        <w:t>ML8511</w:t>
      </w:r>
      <w:r w:rsidR="00EE587A">
        <w:t>/A</w:t>
      </w:r>
      <w:r>
        <w:t xml:space="preserve">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108F872" w:rsidR="00565517" w:rsidRDefault="00565517" w:rsidP="00CE4513">
      <w:pPr>
        <w:pStyle w:val="ListParagraph"/>
        <w:numPr>
          <w:ilvl w:val="0"/>
          <w:numId w:val="20"/>
        </w:numPr>
      </w:pPr>
      <w:r>
        <w:t>H4 – Standard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1CF84E5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</w:t>
      </w:r>
      <w:r w:rsidR="00567CAA">
        <w:t xml:space="preserve">Analog </w:t>
      </w:r>
      <w:proofErr w:type="gramStart"/>
      <w:r w:rsidR="00567CAA">
        <w:t>In</w:t>
      </w:r>
      <w:proofErr w:type="gramEnd"/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4EEEEAA3" w:rsidR="00565517" w:rsidRDefault="00565517" w:rsidP="00565517">
      <w:pPr>
        <w:pStyle w:val="ListParagraph"/>
        <w:numPr>
          <w:ilvl w:val="0"/>
          <w:numId w:val="20"/>
        </w:numPr>
      </w:pPr>
      <w:r>
        <w:t>H7 – Standard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2B7972DE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4791F7F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 xml:space="preserve">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2ACA15B9" w14:textId="14717B4B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 w:rsidR="00EE587A">
        <w:t>3</w:t>
      </w:r>
      <w:r>
        <w:t xml:space="preserve"> – Expansion Header </w:t>
      </w:r>
      <w:r w:rsidR="00EE587A">
        <w:t>for ROHM Breakout Boards/Generic Interface (3 Pin – ADC/GPIO x1)</w:t>
      </w:r>
    </w:p>
    <w:p w14:paraId="39FB594B" w14:textId="04D1CAEA" w:rsidR="00546764" w:rsidRDefault="00EE587A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7F623910" wp14:editId="32A043C8">
            <wp:extent cx="2221487" cy="698036"/>
            <wp:effectExtent l="0" t="0" r="762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70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1902" w14:textId="66DD76E0" w:rsidR="0016189B" w:rsidRDefault="0016189B" w:rsidP="00546764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 w:rsidR="00EE587A">
        <w:t>ADC/GPIO x1</w:t>
      </w:r>
      <w:r>
        <w:t xml:space="preserve"> based sensors that you may want to use</w:t>
      </w:r>
    </w:p>
    <w:p w14:paraId="420817A1" w14:textId="29EE4FF8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EE587A">
        <w:t>2</w:t>
      </w:r>
      <w:r w:rsidR="00F20C4E">
        <w:t xml:space="preserve"> – </w:t>
      </w:r>
      <w:r w:rsidR="00EE587A">
        <w:t>Expansion Header for ROHM Breakout Boards/Generic Interface (4 Pin – ADC/GPIO x2)</w:t>
      </w:r>
    </w:p>
    <w:p w14:paraId="3BEFEEB6" w14:textId="3637E653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98BDEAA" wp14:editId="40311932">
            <wp:extent cx="2210267" cy="74847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7170" cy="75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D54A0" w14:textId="79BD1BB9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</w:t>
      </w:r>
      <w:r w:rsidR="00EE587A">
        <w:t>ader to connect any additional ADC/GPIO x2</w:t>
      </w:r>
      <w:r>
        <w:t xml:space="preserve"> based sensors that you may want to use</w:t>
      </w:r>
    </w:p>
    <w:p w14:paraId="0275C239" w14:textId="2DD5636A" w:rsidR="00F20C4E" w:rsidRDefault="00EE587A" w:rsidP="00F20C4E">
      <w:pPr>
        <w:pStyle w:val="ListParagraph"/>
        <w:numPr>
          <w:ilvl w:val="0"/>
          <w:numId w:val="20"/>
        </w:numPr>
      </w:pPr>
      <w:r>
        <w:t>H1 - Expansion Header for ROHM Breakout Boards/Generic Interface (4 Pin – ADC/GPIO x2)</w:t>
      </w:r>
    </w:p>
    <w:p w14:paraId="7AA8C059" w14:textId="677F7DDF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0B35F603" wp14:editId="0CAAEEE3">
            <wp:extent cx="2165389" cy="818036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34" cy="82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B57B" w14:textId="4AFA5F47" w:rsidR="00EE587A" w:rsidRDefault="00EE587A" w:rsidP="00EE587A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+ GPIOx1 based sensors that you may want to use</w:t>
      </w:r>
    </w:p>
    <w:p w14:paraId="13DD921F" w14:textId="04C3683D" w:rsidR="00F20C4E" w:rsidRDefault="00087736" w:rsidP="00F20C4E">
      <w:pPr>
        <w:pStyle w:val="ListParagraph"/>
        <w:numPr>
          <w:ilvl w:val="0"/>
          <w:numId w:val="20"/>
        </w:numPr>
      </w:pPr>
      <w:r>
        <w:t xml:space="preserve">KNOWLES </w:t>
      </w:r>
      <w:r w:rsidRPr="00A62420">
        <w:t>SPM0423HD4H-WB</w:t>
      </w:r>
      <w:r>
        <w:t xml:space="preserve"> Digital Microphone</w:t>
      </w:r>
    </w:p>
    <w:p w14:paraId="44742740" w14:textId="0F3DDE9C" w:rsidR="00D62ED0" w:rsidRDefault="00087736" w:rsidP="00087736">
      <w:pPr>
        <w:pStyle w:val="ListParagraph"/>
        <w:numPr>
          <w:ilvl w:val="0"/>
          <w:numId w:val="20"/>
        </w:numPr>
      </w:pPr>
      <w:r>
        <w:t>U13 Top Left Corner KX022 Accelerometer</w:t>
      </w:r>
    </w:p>
    <w:p w14:paraId="2E6F0BF9" w14:textId="1FDCB292" w:rsidR="00D62ED0" w:rsidRDefault="00087736" w:rsidP="00087736">
      <w:pPr>
        <w:pStyle w:val="ListParagraph"/>
        <w:numPr>
          <w:ilvl w:val="0"/>
          <w:numId w:val="20"/>
        </w:numPr>
      </w:pPr>
      <w:r>
        <w:t>U16 Top Right Corner KX022 Accelerometer</w:t>
      </w:r>
    </w:p>
    <w:p w14:paraId="09F0C161" w14:textId="4C11F003" w:rsidR="00087736" w:rsidRDefault="00087736" w:rsidP="00087736">
      <w:pPr>
        <w:pStyle w:val="ListParagraph"/>
        <w:numPr>
          <w:ilvl w:val="0"/>
          <w:numId w:val="20"/>
        </w:numPr>
      </w:pPr>
      <w:r>
        <w:t>U14 Bot Left Corner KX022 Accelerometer</w:t>
      </w:r>
    </w:p>
    <w:p w14:paraId="0BF22237" w14:textId="713380E3" w:rsidR="00087736" w:rsidRDefault="00087736" w:rsidP="00087736">
      <w:pPr>
        <w:pStyle w:val="ListParagraph"/>
        <w:numPr>
          <w:ilvl w:val="0"/>
          <w:numId w:val="20"/>
        </w:numPr>
      </w:pPr>
      <w:r>
        <w:t>U15 Bot Right Corner KX022 Accelerometer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650CA4" w:rsidP="00EB05DC">
      <w:pPr>
        <w:contextualSpacing/>
      </w:pPr>
      <w:hyperlink r:id="rId18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proofErr w:type="spellStart"/>
      <w:r w:rsidRPr="00EB05DC">
        <w:t>ROHM_SensorPlatform_Multi</w:t>
      </w:r>
      <w:proofErr w:type="spellEnd"/>
      <w:r w:rsidRPr="00EB05DC">
        <w:t>-Sensor-Shield/Platform Code/</w:t>
      </w:r>
    </w:p>
    <w:sectPr w:rsidR="00EB05DC" w:rsidSect="00CB6621">
      <w:headerReference w:type="default" r:id="rId19"/>
      <w:footerReference w:type="default" r:id="rId20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003FCD" w14:textId="77777777" w:rsidR="00650CA4" w:rsidRDefault="00650CA4" w:rsidP="00BD0B4F">
      <w:pPr>
        <w:spacing w:after="0" w:line="240" w:lineRule="auto"/>
      </w:pPr>
      <w:r>
        <w:separator/>
      </w:r>
    </w:p>
  </w:endnote>
  <w:endnote w:type="continuationSeparator" w:id="0">
    <w:p w14:paraId="2ADE90DD" w14:textId="77777777" w:rsidR="00650CA4" w:rsidRDefault="00650CA4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039B8AF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64D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61B539" w14:textId="77777777" w:rsidR="00650CA4" w:rsidRDefault="00650CA4" w:rsidP="00BD0B4F">
      <w:pPr>
        <w:spacing w:after="0" w:line="240" w:lineRule="auto"/>
      </w:pPr>
      <w:r>
        <w:separator/>
      </w:r>
    </w:p>
  </w:footnote>
  <w:footnote w:type="continuationSeparator" w:id="0">
    <w:p w14:paraId="48E6B6C0" w14:textId="77777777" w:rsidR="00650CA4" w:rsidRDefault="00650CA4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EFDFDD" w14:textId="60645698" w:rsidR="004C643A" w:rsidRDefault="00650CA4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E85A51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 w:rsidR="009764D6">
      <w:t>May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87736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63DFC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A5F46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67CAA"/>
    <w:rsid w:val="005707DA"/>
    <w:rsid w:val="00576512"/>
    <w:rsid w:val="0058283D"/>
    <w:rsid w:val="00584B52"/>
    <w:rsid w:val="005944BC"/>
    <w:rsid w:val="005953CF"/>
    <w:rsid w:val="005B7415"/>
    <w:rsid w:val="005B7687"/>
    <w:rsid w:val="005C127C"/>
    <w:rsid w:val="005C4774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50CA4"/>
    <w:rsid w:val="00660D54"/>
    <w:rsid w:val="00662E18"/>
    <w:rsid w:val="00666840"/>
    <w:rsid w:val="00691F26"/>
    <w:rsid w:val="00693049"/>
    <w:rsid w:val="006A1BD3"/>
    <w:rsid w:val="006A73B9"/>
    <w:rsid w:val="006B02F6"/>
    <w:rsid w:val="006B5BBD"/>
    <w:rsid w:val="006D5E9B"/>
    <w:rsid w:val="006E3A48"/>
    <w:rsid w:val="006E655B"/>
    <w:rsid w:val="006F0645"/>
    <w:rsid w:val="006F7A39"/>
    <w:rsid w:val="00700584"/>
    <w:rsid w:val="0070340C"/>
    <w:rsid w:val="007057F2"/>
    <w:rsid w:val="00710449"/>
    <w:rsid w:val="007215EF"/>
    <w:rsid w:val="00732ACF"/>
    <w:rsid w:val="00737D97"/>
    <w:rsid w:val="0074312B"/>
    <w:rsid w:val="007455C2"/>
    <w:rsid w:val="007616C9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66AEA"/>
    <w:rsid w:val="008B205B"/>
    <w:rsid w:val="008B3125"/>
    <w:rsid w:val="008B523F"/>
    <w:rsid w:val="008B5937"/>
    <w:rsid w:val="008B7CA9"/>
    <w:rsid w:val="008C0AD8"/>
    <w:rsid w:val="008C1989"/>
    <w:rsid w:val="008C6EBC"/>
    <w:rsid w:val="008D195F"/>
    <w:rsid w:val="008D49A5"/>
    <w:rsid w:val="008E4624"/>
    <w:rsid w:val="0090719D"/>
    <w:rsid w:val="0091253B"/>
    <w:rsid w:val="00921E27"/>
    <w:rsid w:val="009272E6"/>
    <w:rsid w:val="009320C3"/>
    <w:rsid w:val="0093311C"/>
    <w:rsid w:val="00942B2A"/>
    <w:rsid w:val="00946D66"/>
    <w:rsid w:val="00957B36"/>
    <w:rsid w:val="00971A39"/>
    <w:rsid w:val="00971A72"/>
    <w:rsid w:val="00975913"/>
    <w:rsid w:val="009764D6"/>
    <w:rsid w:val="009765B5"/>
    <w:rsid w:val="0097686C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A367F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2548C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62EC9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4721B"/>
    <w:rsid w:val="00E6262A"/>
    <w:rsid w:val="00E64208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587A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5E23"/>
    <w:rsid w:val="00F3766E"/>
    <w:rsid w:val="00F55C4B"/>
    <w:rsid w:val="00F61B34"/>
    <w:rsid w:val="00F72232"/>
    <w:rsid w:val="00F76295"/>
    <w:rsid w:val="00FA1FF0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s://github.com/ROHMUSDC/ROHM_SensorPlatform_Multi-Sensor-Shield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yperlink" Target="http://www.rohm.com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AC2352-8592-4FD9-B177-0377A4BA1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832</Words>
  <Characters>474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4</cp:revision>
  <cp:lastPrinted>2015-10-07T20:01:00Z</cp:lastPrinted>
  <dcterms:created xsi:type="dcterms:W3CDTF">2016-05-03T22:56:00Z</dcterms:created>
  <dcterms:modified xsi:type="dcterms:W3CDTF">2016-06-09T18:11:00Z</dcterms:modified>
</cp:coreProperties>
</file>